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3476" w:rsidRDefault="007B3476" w:rsidP="007B3476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 xml:space="preserve">Федеральное государственное бюджетное </w:t>
      </w:r>
    </w:p>
    <w:p w:rsidR="007B3476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7B3476" w:rsidRPr="00CC0782" w:rsidRDefault="007B3476" w:rsidP="007B3476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7B3476" w:rsidRPr="009B6231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Сибирский государственный</w:t>
      </w:r>
    </w:p>
    <w:p w:rsidR="007B3476" w:rsidRPr="00796805" w:rsidRDefault="007B3476" w:rsidP="007B3476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ый университет</w:t>
      </w:r>
    </w:p>
    <w:p w:rsidR="007B3476" w:rsidRDefault="007B3476" w:rsidP="007B3476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r w:rsidRPr="00724FE2">
        <w:rPr>
          <w:sz w:val="36"/>
          <w:szCs w:val="36"/>
        </w:rPr>
        <w:t>СибАДИ</w:t>
      </w:r>
      <w:r w:rsidRPr="00D65295">
        <w:rPr>
          <w:sz w:val="36"/>
          <w:szCs w:val="36"/>
        </w:rPr>
        <w:t>)</w:t>
      </w:r>
      <w:r>
        <w:rPr>
          <w:sz w:val="36"/>
          <w:szCs w:val="36"/>
        </w:rPr>
        <w:t>"</w:t>
      </w:r>
    </w:p>
    <w:p w:rsidR="007B3476" w:rsidRDefault="007B3476" w:rsidP="007B3476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476" w:rsidRDefault="007B3476" w:rsidP="007B3476">
      <w:pPr>
        <w:jc w:val="center"/>
      </w:pPr>
    </w:p>
    <w:p w:rsidR="007B3476" w:rsidRDefault="007B3476" w:rsidP="007B3476">
      <w:pPr>
        <w:jc w:val="center"/>
        <w:rPr>
          <w:lang w:val="en-US"/>
        </w:rPr>
      </w:pPr>
    </w:p>
    <w:p w:rsidR="007B3476" w:rsidRDefault="007B3476" w:rsidP="007B3476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 xml:space="preserve">дневник по </w:t>
      </w:r>
      <w:r>
        <w:rPr>
          <w:b/>
          <w:caps/>
          <w:sz w:val="40"/>
          <w:szCs w:val="40"/>
        </w:rPr>
        <w:t>практике</w:t>
      </w:r>
    </w:p>
    <w:p w:rsidR="007B3476" w:rsidRPr="00375103" w:rsidRDefault="007B3476" w:rsidP="007B3476">
      <w:pPr>
        <w:jc w:val="center"/>
        <w:outlineLvl w:val="0"/>
        <w:rPr>
          <w:b/>
          <w:caps/>
          <w:sz w:val="40"/>
          <w:szCs w:val="40"/>
        </w:rPr>
      </w:pP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>
        <w:rPr>
          <w:b/>
          <w:sz w:val="44"/>
          <w:szCs w:val="44"/>
        </w:rPr>
        <w:t xml:space="preserve"> 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7763D" w:rsidRDefault="007B3476" w:rsidP="007B3476">
      <w:pPr>
        <w:ind w:left="142" w:hanging="142"/>
        <w:jc w:val="center"/>
        <w:outlineLvl w:val="0"/>
        <w:rPr>
          <w:b/>
          <w:sz w:val="6"/>
          <w:szCs w:val="6"/>
          <w:u w:val="single"/>
        </w:rPr>
      </w:pPr>
      <w:r w:rsidRPr="0017763D">
        <w:rPr>
          <w:b/>
          <w:bCs/>
          <w:u w:val="single"/>
        </w:rPr>
        <w:t>производственная практика</w:t>
      </w:r>
      <w:r w:rsidRPr="0017763D">
        <w:rPr>
          <w:bCs/>
          <w:u w:val="single"/>
        </w:rPr>
        <w:t xml:space="preserve"> (</w:t>
      </w:r>
      <w:r>
        <w:rPr>
          <w:bCs/>
          <w:u w:val="single"/>
        </w:rPr>
        <w:t>научно-исследовательская работа)</w:t>
      </w:r>
      <w:r w:rsidRPr="0017763D">
        <w:rPr>
          <w:bCs/>
          <w:u w:val="single"/>
        </w:rPr>
        <w:t xml:space="preserve"> </w:t>
      </w:r>
    </w:p>
    <w:p w:rsidR="007B3476" w:rsidRPr="0017763D" w:rsidRDefault="007B3476" w:rsidP="007B3476">
      <w:pPr>
        <w:jc w:val="center"/>
        <w:outlineLvl w:val="0"/>
        <w:rPr>
          <w:b/>
          <w:i/>
          <w:sz w:val="22"/>
          <w:szCs w:val="22"/>
        </w:rPr>
      </w:pPr>
      <w:r w:rsidRPr="0017763D">
        <w:rPr>
          <w:i/>
          <w:sz w:val="22"/>
          <w:szCs w:val="22"/>
        </w:rPr>
        <w:t>(вид и тип практики согласно ОПОП)</w:t>
      </w:r>
    </w:p>
    <w:p w:rsidR="007B3476" w:rsidRDefault="007B3476" w:rsidP="007B3476">
      <w:pPr>
        <w:jc w:val="center"/>
        <w:outlineLvl w:val="0"/>
        <w:rPr>
          <w:bCs/>
        </w:rPr>
      </w:pPr>
    </w:p>
    <w:p w:rsidR="007B3476" w:rsidRDefault="007B3476" w:rsidP="007B3476">
      <w:pPr>
        <w:jc w:val="center"/>
        <w:rPr>
          <w:sz w:val="24"/>
        </w:rPr>
      </w:pP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F05957" w:rsidRDefault="007B3476" w:rsidP="007B3476">
      <w:pPr>
        <w:ind w:right="-142"/>
        <w:jc w:val="both"/>
        <w:rPr>
          <w:u w:val="single"/>
        </w:rPr>
      </w:pPr>
      <w:r>
        <w:t>Фамилия</w:t>
      </w:r>
      <w:r w:rsidRPr="00F05957">
        <w:rPr>
          <w:u w:val="single"/>
        </w:rPr>
        <w:tab/>
      </w:r>
      <w:proofErr w:type="spellStart"/>
      <w:r w:rsidR="00461E5A">
        <w:rPr>
          <w:b/>
          <w:bCs/>
          <w:u w:val="single"/>
        </w:rPr>
        <w:t>Умиров</w:t>
      </w:r>
      <w:proofErr w:type="spellEnd"/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 w:rsidRPr="00F05957">
        <w:rPr>
          <w:bCs/>
          <w:u w:val="single"/>
        </w:rPr>
        <w:t xml:space="preserve"> </w:t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Имя</w:t>
      </w:r>
      <w:r>
        <w:tab/>
      </w:r>
      <w:r w:rsidRPr="0017763D">
        <w:rPr>
          <w:u w:val="single"/>
        </w:rPr>
        <w:t xml:space="preserve">         </w:t>
      </w:r>
      <w:proofErr w:type="spellStart"/>
      <w:r w:rsidR="00461E5A">
        <w:rPr>
          <w:b/>
          <w:bCs/>
          <w:u w:val="single"/>
        </w:rPr>
        <w:t>Азамат</w:t>
      </w:r>
      <w:proofErr w:type="spellEnd"/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Отчество</w:t>
      </w:r>
      <w:r>
        <w:rPr>
          <w:u w:val="single"/>
        </w:rPr>
        <w:tab/>
      </w:r>
      <w:proofErr w:type="spellStart"/>
      <w:r w:rsidR="00461E5A">
        <w:rPr>
          <w:b/>
          <w:bCs/>
          <w:u w:val="single"/>
        </w:rPr>
        <w:t>Серикович</w:t>
      </w:r>
      <w:proofErr w:type="spellEnd"/>
      <w:r w:rsidRPr="00222AEC">
        <w:rPr>
          <w:b/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Default="007B3476" w:rsidP="007B3476"/>
    <w:p w:rsidR="007B3476" w:rsidRPr="0017763D" w:rsidRDefault="007B3476" w:rsidP="007B3476">
      <w:pPr>
        <w:rPr>
          <w:u w:val="single"/>
        </w:rPr>
      </w:pPr>
      <w:r>
        <w:t>студент</w:t>
      </w:r>
      <w:r w:rsidRPr="002D59D6">
        <w:t xml:space="preserve"> </w:t>
      </w:r>
      <w:r>
        <w:t>группы (шифр)</w:t>
      </w:r>
      <w:r>
        <w:tab/>
      </w:r>
      <w:r w:rsidRPr="0017763D">
        <w:rPr>
          <w:u w:val="single"/>
        </w:rPr>
        <w:tab/>
        <w:t>АП</w:t>
      </w:r>
      <w:r>
        <w:rPr>
          <w:u w:val="single"/>
        </w:rPr>
        <w:t>м</w:t>
      </w:r>
      <w:r w:rsidRPr="0017763D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17763D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Default="007B3476" w:rsidP="007B3476">
      <w:pPr>
        <w:jc w:val="center"/>
        <w:rPr>
          <w:sz w:val="24"/>
        </w:rPr>
      </w:pPr>
    </w:p>
    <w:p w:rsidR="007B3476" w:rsidRPr="0017763D" w:rsidRDefault="007B3476" w:rsidP="007B3476">
      <w:pPr>
        <w:jc w:val="both"/>
        <w:rPr>
          <w:u w:val="single"/>
        </w:rPr>
      </w:pPr>
      <w:r>
        <w:t>факультет (институт)</w:t>
      </w:r>
      <w:r>
        <w:rPr>
          <w:u w:val="single"/>
        </w:rPr>
        <w:tab/>
      </w:r>
      <w:r>
        <w:rPr>
          <w:u w:val="single"/>
        </w:rPr>
        <w:tab/>
        <w:t>Институт магистратуры и аспирантуры</w:t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F3695E" w:rsidRDefault="007B3476" w:rsidP="007B3476">
      <w:pPr>
        <w:jc w:val="center"/>
        <w:rPr>
          <w:sz w:val="24"/>
        </w:rPr>
      </w:pPr>
    </w:p>
    <w:p w:rsidR="007B3476" w:rsidRDefault="007B3476" w:rsidP="007B3476">
      <w:r>
        <w:t>________________ ________________ ________________________________</w:t>
      </w:r>
    </w:p>
    <w:p w:rsidR="007B3476" w:rsidRPr="00DB20B3" w:rsidRDefault="007B3476" w:rsidP="007B3476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7B3476" w:rsidRPr="00DB20B3" w:rsidRDefault="007B3476" w:rsidP="007B3476">
      <w:pPr>
        <w:jc w:val="center"/>
        <w:rPr>
          <w:sz w:val="16"/>
          <w:szCs w:val="16"/>
        </w:rPr>
      </w:pPr>
    </w:p>
    <w:p w:rsidR="007B3476" w:rsidRDefault="007B3476" w:rsidP="007B3476">
      <w:pPr>
        <w:jc w:val="center"/>
        <w:outlineLvl w:val="0"/>
      </w:pPr>
    </w:p>
    <w:p w:rsidR="007B3476" w:rsidRPr="002E2D7E" w:rsidRDefault="007B3476" w:rsidP="007B3476">
      <w:pPr>
        <w:jc w:val="center"/>
        <w:outlineLvl w:val="0"/>
      </w:pPr>
      <w:r>
        <w:t>Омск</w:t>
      </w:r>
    </w:p>
    <w:bookmarkEnd w:id="0"/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>
        <w:rPr>
          <w:b/>
          <w:sz w:val="44"/>
          <w:szCs w:val="44"/>
        </w:rPr>
        <w:t>обучающемуся</w:t>
      </w:r>
      <w:proofErr w:type="gramEnd"/>
      <w:r>
        <w:rPr>
          <w:b/>
          <w:sz w:val="44"/>
          <w:szCs w:val="44"/>
        </w:rPr>
        <w:t xml:space="preserve"> при прохождении практики</w:t>
      </w:r>
    </w:p>
    <w:p w:rsidR="007B3476" w:rsidRDefault="007B3476" w:rsidP="007B3476">
      <w:pPr>
        <w:jc w:val="center"/>
        <w:outlineLvl w:val="0"/>
        <w:rPr>
          <w:b/>
          <w:sz w:val="44"/>
          <w:szCs w:val="44"/>
        </w:rPr>
      </w:pPr>
    </w:p>
    <w:p w:rsidR="007B3476" w:rsidRPr="001E4837" w:rsidRDefault="007B3476" w:rsidP="007B3476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7B3476" w:rsidRPr="00375103" w:rsidTr="007D32C8">
        <w:trPr>
          <w:trHeight w:val="987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7B3476" w:rsidRPr="00375103" w:rsidTr="007D32C8">
        <w:trPr>
          <w:trHeight w:val="339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7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разрабатывать методики, рабочие планы и программы проведения научных исследований и перспективных технических разработок, подготавливать отдельные задания для исполнителей, научно-технические отчеты, обзоры и публикации по результатам выполненных исследований.</w:t>
            </w:r>
          </w:p>
        </w:tc>
      </w:tr>
      <w:tr w:rsidR="007B3476" w:rsidRPr="00375103" w:rsidTr="007D32C8">
        <w:trPr>
          <w:trHeight w:val="324"/>
        </w:trPr>
        <w:tc>
          <w:tcPr>
            <w:tcW w:w="2615" w:type="dxa"/>
            <w:shd w:val="clear" w:color="auto" w:fill="auto"/>
          </w:tcPr>
          <w:p w:rsidR="007B3476" w:rsidRPr="00375103" w:rsidRDefault="007B3476" w:rsidP="007D32C8">
            <w:pPr>
              <w:jc w:val="center"/>
              <w:outlineLvl w:val="0"/>
              <w:rPr>
                <w:szCs w:val="28"/>
              </w:rPr>
            </w:pPr>
            <w:r w:rsidRPr="001E59C2">
              <w:rPr>
                <w:b/>
              </w:rPr>
              <w:t xml:space="preserve">ПК – </w:t>
            </w:r>
            <w:r>
              <w:rPr>
                <w:b/>
              </w:rPr>
              <w:t>18</w:t>
            </w:r>
          </w:p>
        </w:tc>
        <w:tc>
          <w:tcPr>
            <w:tcW w:w="6972" w:type="dxa"/>
            <w:shd w:val="clear" w:color="auto" w:fill="auto"/>
          </w:tcPr>
          <w:p w:rsidR="007B3476" w:rsidRPr="00E049E1" w:rsidRDefault="007B3476" w:rsidP="007D32C8">
            <w:pPr>
              <w:pStyle w:val="a6"/>
              <w:jc w:val="both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пособностью осуществлять управление результатами научно-исследовательской деятельности и коммерциализацией прав на объекты интеллектуальной собственности, осуществлять ее фиксацию и защиту.</w:t>
            </w:r>
          </w:p>
        </w:tc>
      </w:tr>
    </w:tbl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Pr="001E4837" w:rsidRDefault="007B3476" w:rsidP="007B3476">
      <w:pPr>
        <w:jc w:val="center"/>
        <w:outlineLvl w:val="0"/>
        <w:rPr>
          <w:szCs w:val="28"/>
        </w:rPr>
      </w:pPr>
    </w:p>
    <w:p w:rsidR="007B3476" w:rsidRDefault="007B3476" w:rsidP="007B3476">
      <w:pPr>
        <w:jc w:val="center"/>
        <w:outlineLvl w:val="0"/>
        <w:rPr>
          <w:sz w:val="16"/>
          <w:szCs w:val="16"/>
        </w:rPr>
      </w:pPr>
    </w:p>
    <w:p w:rsidR="007B3476" w:rsidRDefault="007B3476" w:rsidP="007B3476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7B3476" w:rsidRPr="00B45DD9" w:rsidRDefault="007B3476" w:rsidP="007B3476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7B3476" w:rsidRDefault="007B3476" w:rsidP="007B3476">
      <w:pPr>
        <w:jc w:val="center"/>
      </w:pPr>
      <w:r>
        <w:t xml:space="preserve">для прохождения практики </w:t>
      </w:r>
    </w:p>
    <w:p w:rsidR="007B3476" w:rsidRDefault="007B3476" w:rsidP="007B3476">
      <w:pPr>
        <w:jc w:val="center"/>
      </w:pPr>
    </w:p>
    <w:p w:rsidR="007B3476" w:rsidRPr="00705337" w:rsidRDefault="007B3476" w:rsidP="007B3476">
      <w:pPr>
        <w:jc w:val="both"/>
        <w:rPr>
          <w:u w:val="single"/>
        </w:rPr>
      </w:pPr>
      <w:r>
        <w:t xml:space="preserve">студент </w:t>
      </w:r>
      <w:proofErr w:type="spellStart"/>
      <w:r w:rsidR="00461E5A">
        <w:rPr>
          <w:bCs/>
          <w:u w:val="single"/>
        </w:rPr>
        <w:t>Умиров</w:t>
      </w:r>
      <w:proofErr w:type="spellEnd"/>
      <w:r w:rsidR="00461E5A">
        <w:rPr>
          <w:bCs/>
          <w:u w:val="single"/>
        </w:rPr>
        <w:t xml:space="preserve"> </w:t>
      </w:r>
      <w:proofErr w:type="spellStart"/>
      <w:r w:rsidR="00461E5A">
        <w:rPr>
          <w:bCs/>
          <w:u w:val="single"/>
        </w:rPr>
        <w:t>Азамат</w:t>
      </w:r>
      <w:proofErr w:type="spellEnd"/>
      <w:r w:rsidR="00461E5A">
        <w:rPr>
          <w:bCs/>
          <w:u w:val="single"/>
        </w:rPr>
        <w:t xml:space="preserve"> </w:t>
      </w:r>
      <w:proofErr w:type="spellStart"/>
      <w:r w:rsidR="00461E5A">
        <w:rPr>
          <w:bCs/>
          <w:u w:val="single"/>
        </w:rPr>
        <w:t>Серикович</w:t>
      </w:r>
      <w:proofErr w:type="spellEnd"/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 w:rsidR="00461E5A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705337" w:rsidRDefault="007B3476" w:rsidP="007B3476">
      <w:pPr>
        <w:rPr>
          <w:u w:val="single"/>
        </w:rPr>
      </w:pPr>
      <w:r>
        <w:t>Курс</w:t>
      </w:r>
      <w:r w:rsidRPr="00705337">
        <w:rPr>
          <w:u w:val="single"/>
        </w:rPr>
        <w:t xml:space="preserve">    </w:t>
      </w:r>
      <w:r>
        <w:rPr>
          <w:u w:val="single"/>
        </w:rPr>
        <w:t>1</w:t>
      </w:r>
      <w:r>
        <w:rPr>
          <w:u w:val="single"/>
        </w:rPr>
        <w:tab/>
      </w:r>
      <w:r>
        <w:t xml:space="preserve">      группа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 w:rsidRPr="00705337">
        <w:rPr>
          <w:u w:val="single"/>
        </w:rPr>
        <w:t>АП</w:t>
      </w:r>
      <w:r>
        <w:rPr>
          <w:u w:val="single"/>
        </w:rPr>
        <w:t>м</w:t>
      </w:r>
      <w:r w:rsidRPr="00705337">
        <w:rPr>
          <w:u w:val="single"/>
        </w:rPr>
        <w:t>-</w:t>
      </w:r>
      <w:r>
        <w:rPr>
          <w:u w:val="single"/>
        </w:rPr>
        <w:t>20МА</w:t>
      </w:r>
      <w:r w:rsidR="0021662E">
        <w:rPr>
          <w:u w:val="single"/>
          <w:lang w:val="en-US"/>
        </w:rPr>
        <w:t>Z</w:t>
      </w:r>
      <w:r w:rsidRPr="00705337">
        <w:rPr>
          <w:u w:val="single"/>
        </w:rPr>
        <w:t>1</w:t>
      </w:r>
      <w:r w:rsidRPr="00705337"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Default="007B3476" w:rsidP="007B3476">
      <w:pPr>
        <w:spacing w:line="276" w:lineRule="auto"/>
      </w:pPr>
    </w:p>
    <w:p w:rsidR="007B3476" w:rsidRPr="00BC42D6" w:rsidRDefault="007B3476" w:rsidP="007B3476">
      <w:pPr>
        <w:spacing w:line="300" w:lineRule="auto"/>
        <w:rPr>
          <w:u w:val="single"/>
        </w:rPr>
      </w:pPr>
      <w:r>
        <w:t xml:space="preserve">Направляется </w:t>
      </w:r>
      <w:r>
        <w:rPr>
          <w:u w:val="single"/>
        </w:rPr>
        <w:tab/>
        <w:t>ФГБОУ ВО «СибАДИ»</w:t>
      </w:r>
      <w:r>
        <w:rPr>
          <w:u w:val="single"/>
        </w:rPr>
        <w:tab/>
        <w:t xml:space="preserve"> лаборатории кафедры «АПП и </w:t>
      </w:r>
      <w:r w:rsidRPr="00BC42D6">
        <w:rPr>
          <w:u w:val="single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наименование профильной организации)</w:t>
      </w:r>
    </w:p>
    <w:p w:rsidR="007B3476" w:rsidRPr="00BC42D6" w:rsidRDefault="007B3476" w:rsidP="007B3476">
      <w:pPr>
        <w:rPr>
          <w:u w:val="single"/>
        </w:rPr>
      </w:pPr>
      <w:r>
        <w:rPr>
          <w:u w:val="single"/>
        </w:rPr>
        <w:t>Электротехника»</w:t>
      </w:r>
      <w:r>
        <w:rPr>
          <w:u w:val="single"/>
        </w:rPr>
        <w:tab/>
      </w:r>
      <w:r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  <w:r w:rsidRPr="00BC42D6">
        <w:rPr>
          <w:u w:val="single"/>
        </w:rPr>
        <w:tab/>
      </w:r>
    </w:p>
    <w:p w:rsidR="007B3476" w:rsidRPr="00BC42D6" w:rsidRDefault="007B3476" w:rsidP="007B3476">
      <w:pPr>
        <w:rPr>
          <w:u w:val="single"/>
        </w:rPr>
      </w:pPr>
    </w:p>
    <w:p w:rsidR="007B3476" w:rsidRPr="00BC42D6" w:rsidRDefault="007B3476" w:rsidP="007B3476">
      <w:pPr>
        <w:spacing w:line="300" w:lineRule="auto"/>
      </w:pPr>
      <w:r w:rsidRPr="00BC42D6">
        <w:t xml:space="preserve">адрес профильной организации </w:t>
      </w:r>
      <w:r w:rsidRPr="00BC42D6">
        <w:rPr>
          <w:u w:val="single"/>
          <w:shd w:val="clear" w:color="auto" w:fill="FFFFFF"/>
        </w:rPr>
        <w:t>6440</w:t>
      </w:r>
      <w:r>
        <w:rPr>
          <w:u w:val="single"/>
          <w:shd w:val="clear" w:color="auto" w:fill="FFFFFF"/>
        </w:rPr>
        <w:t>80</w:t>
      </w:r>
      <w:r w:rsidRPr="00BC42D6">
        <w:rPr>
          <w:u w:val="single"/>
          <w:shd w:val="clear" w:color="auto" w:fill="FFFFFF"/>
        </w:rPr>
        <w:t>, Омская область, город Омск, </w:t>
      </w:r>
      <w:r w:rsidRPr="00BC42D6">
        <w:rPr>
          <w:u w:val="single"/>
          <w:shd w:val="clear" w:color="auto" w:fill="FFFFFF"/>
        </w:rPr>
        <w:tab/>
      </w:r>
      <w:r w:rsidRPr="00BC42D6">
        <w:rPr>
          <w:color w:val="35383B"/>
          <w:u w:val="single"/>
          <w:shd w:val="clear" w:color="auto" w:fill="FFFFFF"/>
        </w:rPr>
        <w:tab/>
      </w:r>
    </w:p>
    <w:p w:rsidR="007B3476" w:rsidRPr="00BC42D6" w:rsidRDefault="007B3476" w:rsidP="007B3476">
      <w:pPr>
        <w:spacing w:line="300" w:lineRule="auto"/>
        <w:jc w:val="center"/>
        <w:rPr>
          <w:sz w:val="16"/>
          <w:szCs w:val="16"/>
        </w:rPr>
      </w:pPr>
      <w:r w:rsidRPr="00BC42D6">
        <w:rPr>
          <w:sz w:val="16"/>
          <w:szCs w:val="16"/>
        </w:rPr>
        <w:t>(полностью)</w:t>
      </w:r>
    </w:p>
    <w:p w:rsidR="007B3476" w:rsidRPr="00034B1B" w:rsidRDefault="007B3476" w:rsidP="007B3476">
      <w:pPr>
        <w:rPr>
          <w:u w:val="single"/>
          <w:shd w:val="clear" w:color="auto" w:fill="FFFFFF"/>
        </w:rPr>
      </w:pPr>
      <w:r w:rsidRPr="00BC42D6">
        <w:rPr>
          <w:u w:val="single"/>
          <w:shd w:val="clear" w:color="auto" w:fill="FFFFFF"/>
        </w:rPr>
        <w:t xml:space="preserve">проспект </w:t>
      </w:r>
      <w:r>
        <w:rPr>
          <w:u w:val="single"/>
          <w:shd w:val="clear" w:color="auto" w:fill="FFFFFF"/>
        </w:rPr>
        <w:t>Мира, 5</w:t>
      </w:r>
      <w:r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  <w:r w:rsidRPr="00034B1B">
        <w:rPr>
          <w:u w:val="single"/>
          <w:shd w:val="clear" w:color="auto" w:fill="FFFFFF"/>
        </w:rPr>
        <w:tab/>
      </w:r>
    </w:p>
    <w:p w:rsidR="007B3476" w:rsidRDefault="007B3476" w:rsidP="007B3476"/>
    <w:p w:rsidR="007B3476" w:rsidRPr="00705337" w:rsidRDefault="007B3476" w:rsidP="007B3476">
      <w:pPr>
        <w:spacing w:line="360" w:lineRule="auto"/>
        <w:rPr>
          <w:szCs w:val="28"/>
          <w:u w:val="single"/>
        </w:rPr>
      </w:pPr>
      <w:r>
        <w:t xml:space="preserve">Компонент образовательной программы </w:t>
      </w:r>
      <w:r w:rsidRPr="00705337">
        <w:rPr>
          <w:bCs/>
          <w:szCs w:val="28"/>
          <w:u w:val="single"/>
        </w:rPr>
        <w:t>производственная практика (</w:t>
      </w:r>
      <w:r>
        <w:rPr>
          <w:bCs/>
          <w:szCs w:val="28"/>
          <w:u w:val="single"/>
        </w:rPr>
        <w:t>научно-исследовательская работа</w:t>
      </w:r>
      <w:r w:rsidRPr="00705337">
        <w:rPr>
          <w:bCs/>
          <w:szCs w:val="28"/>
          <w:u w:val="single"/>
        </w:rPr>
        <w:t>)</w:t>
      </w:r>
      <w:r w:rsidRPr="00705337">
        <w:rPr>
          <w:bCs/>
          <w:szCs w:val="28"/>
          <w:u w:val="single"/>
        </w:rPr>
        <w:tab/>
      </w:r>
    </w:p>
    <w:p w:rsidR="007B3476" w:rsidRDefault="007B3476" w:rsidP="007B3476">
      <w:pPr>
        <w:jc w:val="both"/>
      </w:pPr>
      <w:r>
        <w:t>Период с «</w:t>
      </w:r>
      <w:r>
        <w:rPr>
          <w:u w:val="single"/>
        </w:rPr>
        <w:tab/>
      </w:r>
      <w:r w:rsidR="0021662E" w:rsidRPr="0021662E">
        <w:rPr>
          <w:u w:val="single"/>
        </w:rPr>
        <w:t xml:space="preserve">5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 xml:space="preserve">я       </w:t>
      </w:r>
      <w:r w:rsidRPr="00705337">
        <w:t>2021</w:t>
      </w:r>
      <w:r>
        <w:t>г. по  «</w:t>
      </w:r>
      <w:r w:rsidR="0021662E">
        <w:rPr>
          <w:u w:val="single"/>
        </w:rPr>
        <w:t>17</w:t>
      </w:r>
      <w:r>
        <w:rPr>
          <w:u w:val="single"/>
        </w:rPr>
        <w:t xml:space="preserve">  </w:t>
      </w:r>
      <w:r>
        <w:t>»</w:t>
      </w:r>
      <w:r w:rsidRPr="00705337">
        <w:rPr>
          <w:u w:val="single"/>
        </w:rPr>
        <w:t xml:space="preserve">    </w:t>
      </w:r>
      <w:r>
        <w:rPr>
          <w:u w:val="single"/>
        </w:rPr>
        <w:t>ию</w:t>
      </w:r>
      <w:r w:rsidR="0021662E">
        <w:rPr>
          <w:u w:val="single"/>
        </w:rPr>
        <w:t>л</w:t>
      </w:r>
      <w:r>
        <w:rPr>
          <w:u w:val="single"/>
        </w:rPr>
        <w:t>я</w:t>
      </w:r>
      <w:r>
        <w:rPr>
          <w:u w:val="single"/>
        </w:rPr>
        <w:tab/>
      </w:r>
      <w:r w:rsidRPr="00705337">
        <w:rPr>
          <w:u w:val="single"/>
        </w:rPr>
        <w:tab/>
      </w:r>
      <w:r>
        <w:t>2021 г</w:t>
      </w:r>
    </w:p>
    <w:p w:rsidR="007B3476" w:rsidRPr="004502C1" w:rsidRDefault="007B3476" w:rsidP="007B3476">
      <w:pPr>
        <w:jc w:val="both"/>
        <w:rPr>
          <w:b/>
        </w:rPr>
      </w:pPr>
      <w:r w:rsidRPr="004502C1">
        <w:rPr>
          <w:b/>
        </w:rPr>
        <w:t>Основание:</w:t>
      </w:r>
    </w:p>
    <w:p w:rsidR="007B3476" w:rsidRDefault="007B3476" w:rsidP="007B3476">
      <w:pPr>
        <w:jc w:val="both"/>
      </w:pPr>
      <w:r>
        <w:t xml:space="preserve">Приказ на практику </w:t>
      </w:r>
      <w:r w:rsidRPr="00BC42D6">
        <w:rPr>
          <w:u w:val="single"/>
        </w:rPr>
        <w:t>№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 xml:space="preserve">от </w:t>
      </w:r>
      <w:r>
        <w:rPr>
          <w:u w:val="single"/>
        </w:rPr>
        <w:tab/>
      </w:r>
      <w:r>
        <w:rPr>
          <w:u w:val="single"/>
        </w:rPr>
        <w:tab/>
      </w:r>
      <w:r>
        <w:t>2021 г.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Кафедра </w:t>
      </w:r>
      <w:r>
        <w:rPr>
          <w:u w:val="single"/>
        </w:rPr>
        <w:t>Автоматизация производственных процессов и электротехника</w:t>
      </w:r>
      <w:r>
        <w:rPr>
          <w:u w:val="single"/>
        </w:rPr>
        <w:tab/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rPr>
          <w:szCs w:val="28"/>
          <w:u w:val="single"/>
        </w:rPr>
      </w:pPr>
      <w:r w:rsidRPr="00E70152">
        <w:rPr>
          <w:szCs w:val="28"/>
        </w:rPr>
        <w:t>Руководитель</w:t>
      </w:r>
      <w:r>
        <w:rPr>
          <w:szCs w:val="28"/>
        </w:rPr>
        <w:t xml:space="preserve"> практики от ВУЗа </w:t>
      </w:r>
      <w:r>
        <w:rPr>
          <w:szCs w:val="28"/>
          <w:u w:val="single"/>
        </w:rPr>
        <w:t>профессор, д.т.н., профессор Щербаков В.С.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</w:t>
      </w: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17-90</w:t>
      </w:r>
      <w:r>
        <w:rPr>
          <w:sz w:val="20"/>
          <w:szCs w:val="20"/>
          <w:u w:val="single"/>
        </w:rPr>
        <w:tab/>
      </w:r>
      <w:r>
        <w:rPr>
          <w:sz w:val="16"/>
          <w:szCs w:val="16"/>
        </w:rPr>
        <w:t xml:space="preserve">   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7B3476" w:rsidRDefault="007B3476" w:rsidP="007B3476">
      <w:pPr>
        <w:outlineLvl w:val="0"/>
      </w:pPr>
    </w:p>
    <w:p w:rsidR="007B3476" w:rsidRPr="00705337" w:rsidRDefault="007B3476" w:rsidP="007B3476">
      <w:pPr>
        <w:outlineLvl w:val="0"/>
        <w:rPr>
          <w:u w:val="single"/>
        </w:rPr>
      </w:pPr>
      <w:r>
        <w:t xml:space="preserve">Декан факультета (директор института) ___________ </w:t>
      </w:r>
      <w:r>
        <w:rPr>
          <w:u w:val="single"/>
        </w:rPr>
        <w:tab/>
        <w:t xml:space="preserve">С.М. </w:t>
      </w:r>
      <w:proofErr w:type="spellStart"/>
      <w:r>
        <w:rPr>
          <w:u w:val="single"/>
        </w:rPr>
        <w:t>Хаирова</w:t>
      </w:r>
      <w:proofErr w:type="spellEnd"/>
      <w:r>
        <w:rPr>
          <w:u w:val="single"/>
        </w:rPr>
        <w:tab/>
      </w:r>
    </w:p>
    <w:p w:rsidR="007B3476" w:rsidRDefault="007B3476" w:rsidP="007B3476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>Тел. 8(3812)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ab/>
        <w:t>65-65-01</w:t>
      </w:r>
      <w:r>
        <w:rPr>
          <w:sz w:val="20"/>
          <w:szCs w:val="20"/>
          <w:u w:val="single"/>
        </w:rPr>
        <w:tab/>
      </w:r>
      <w:r w:rsidRPr="0088007E">
        <w:rPr>
          <w:sz w:val="20"/>
          <w:szCs w:val="20"/>
        </w:rPr>
        <w:t xml:space="preserve">  </w:t>
      </w:r>
      <w:r>
        <w:rPr>
          <w:sz w:val="16"/>
          <w:szCs w:val="16"/>
        </w:rPr>
        <w:t xml:space="preserve">                                               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>подпись</w:t>
      </w:r>
      <w:r w:rsidRPr="008C7390">
        <w:rPr>
          <w:sz w:val="16"/>
          <w:szCs w:val="16"/>
        </w:rPr>
        <w:t>)</w:t>
      </w:r>
      <w:r>
        <w:rPr>
          <w:sz w:val="16"/>
          <w:szCs w:val="16"/>
        </w:rPr>
        <w:t xml:space="preserve">                                          (Ф.И.О.)</w:t>
      </w:r>
    </w:p>
    <w:p w:rsidR="007B3476" w:rsidRPr="008C7390" w:rsidRDefault="007B3476" w:rsidP="007B3476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7B3476" w:rsidRDefault="007B3476" w:rsidP="007B3476">
      <w:pPr>
        <w:rPr>
          <w:szCs w:val="28"/>
        </w:rPr>
      </w:pPr>
    </w:p>
    <w:p w:rsidR="007B3476" w:rsidRDefault="007B3476" w:rsidP="007B3476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7B3476" w:rsidRDefault="007B3476" w:rsidP="007B347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7B3476" w:rsidTr="007D32C8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>Прибыл в профильную</w:t>
            </w:r>
          </w:p>
          <w:p w:rsidR="007B3476" w:rsidRDefault="007B3476" w:rsidP="007D32C8">
            <w:r>
              <w:t>организацию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B3476" w:rsidRDefault="007B3476" w:rsidP="007D32C8">
            <w:r>
              <w:t xml:space="preserve">Выбыл из профильной </w:t>
            </w:r>
          </w:p>
          <w:p w:rsidR="007B3476" w:rsidRDefault="007B3476" w:rsidP="007D32C8">
            <w:r>
              <w:t>организации</w:t>
            </w:r>
          </w:p>
          <w:p w:rsidR="007B3476" w:rsidRPr="00601608" w:rsidRDefault="007B3476" w:rsidP="007D32C8">
            <w:pPr>
              <w:spacing w:line="300" w:lineRule="auto"/>
            </w:pPr>
            <w:r>
              <w:t>«_____» ______________ 202___г.</w:t>
            </w:r>
          </w:p>
          <w:p w:rsidR="007B3476" w:rsidRDefault="007B3476" w:rsidP="007D32C8">
            <w:pPr>
              <w:spacing w:line="300" w:lineRule="auto"/>
              <w:outlineLvl w:val="0"/>
            </w:pPr>
            <w:r>
              <w:t>___________ ____________________</w:t>
            </w:r>
          </w:p>
          <w:p w:rsidR="007B3476" w:rsidRPr="004340E6" w:rsidRDefault="007B3476" w:rsidP="007D32C8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7B3476" w:rsidRPr="004340E6" w:rsidRDefault="007B3476" w:rsidP="007D32C8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7B3476" w:rsidRDefault="007B3476" w:rsidP="007B3476"/>
    <w:p w:rsidR="007B3476" w:rsidRDefault="007B3476" w:rsidP="007B3476"/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Default="007B3476" w:rsidP="007B3476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7B3476" w:rsidRPr="00B45DD9" w:rsidRDefault="007B3476" w:rsidP="007B3476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Pr="00646019">
        <w:rPr>
          <w:b/>
        </w:rPr>
        <w:t>ЗАДАНИЕ</w:t>
      </w:r>
    </w:p>
    <w:p w:rsidR="007B3476" w:rsidRPr="004C078D" w:rsidRDefault="007B3476" w:rsidP="007B3476">
      <w:pPr>
        <w:jc w:val="center"/>
      </w:pPr>
    </w:p>
    <w:p w:rsidR="007B3476" w:rsidRDefault="007B3476" w:rsidP="007B3476">
      <w:pPr>
        <w:jc w:val="center"/>
      </w:pPr>
    </w:p>
    <w:p w:rsidR="007B3476" w:rsidRDefault="007B3476" w:rsidP="007B3476">
      <w:pPr>
        <w:outlineLvl w:val="0"/>
      </w:pPr>
      <w:r w:rsidRPr="00FD0CDB">
        <w:t>____</w:t>
      </w:r>
      <w:r>
        <w:t>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pPr>
        <w:outlineLvl w:val="0"/>
      </w:pPr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/>
    <w:p w:rsidR="007B3476" w:rsidRDefault="007B3476" w:rsidP="007B3476">
      <w:r>
        <w:t>____________________________________________________________________</w:t>
      </w:r>
    </w:p>
    <w:p w:rsidR="007B3476" w:rsidRDefault="007B3476" w:rsidP="007B3476">
      <w:pPr>
        <w:jc w:val="center"/>
      </w:pPr>
    </w:p>
    <w:p w:rsidR="007B3476" w:rsidRDefault="007B3476" w:rsidP="007B3476"/>
    <w:p w:rsidR="007B3476" w:rsidRDefault="007B3476" w:rsidP="007B3476">
      <w:pPr>
        <w:outlineLvl w:val="0"/>
      </w:pPr>
      <w:r>
        <w:t>Руководитель практики от кафедры_____________________________________</w:t>
      </w:r>
    </w:p>
    <w:p w:rsidR="007B3476" w:rsidRPr="001D7741" w:rsidRDefault="007B3476" w:rsidP="007B3476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</w:t>
      </w:r>
      <w:r w:rsidRPr="001D7741">
        <w:rPr>
          <w:sz w:val="16"/>
          <w:szCs w:val="16"/>
        </w:rPr>
        <w:t>(подпись)</w:t>
      </w:r>
    </w:p>
    <w:p w:rsidR="007B3476" w:rsidRDefault="007B3476" w:rsidP="007B3476">
      <w:pPr>
        <w:jc w:val="center"/>
        <w:outlineLvl w:val="0"/>
      </w:pPr>
    </w:p>
    <w:bookmarkEnd w:id="2"/>
    <w:p w:rsidR="007B3476" w:rsidRPr="003F2174" w:rsidRDefault="007B3476" w:rsidP="007B3476">
      <w:pPr>
        <w:jc w:val="center"/>
        <w:outlineLvl w:val="0"/>
      </w:pPr>
      <w:r>
        <w:br w:type="page"/>
      </w:r>
    </w:p>
    <w:p w:rsidR="007B3476" w:rsidRPr="00E435A4" w:rsidRDefault="007B3476" w:rsidP="007B3476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>
        <w:rPr>
          <w:b/>
          <w:caps/>
        </w:rPr>
        <w:t>практики</w:t>
      </w:r>
    </w:p>
    <w:p w:rsidR="007B3476" w:rsidRDefault="007B3476" w:rsidP="007B3476">
      <w:pPr>
        <w:jc w:val="center"/>
      </w:pPr>
    </w:p>
    <w:p w:rsidR="007B3476" w:rsidRPr="004C28B0" w:rsidRDefault="007B3476" w:rsidP="007B3476">
      <w:r>
        <w:t>В ходе прохождения практики _________________________________________</w:t>
      </w:r>
    </w:p>
    <w:p w:rsidR="007B3476" w:rsidRPr="004C28B0" w:rsidRDefault="007B3476" w:rsidP="007B3476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Ф.И.О. студента)</w:t>
      </w:r>
    </w:p>
    <w:p w:rsidR="007B3476" w:rsidRDefault="007B3476" w:rsidP="007B3476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>Проходил практику _______________________________________________</w:t>
      </w:r>
    </w:p>
    <w:p w:rsidR="007B3476" w:rsidRDefault="007B3476" w:rsidP="007B3476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D52CC5" w:rsidRDefault="007B3476" w:rsidP="007B3476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B3476" w:rsidRDefault="007B3476" w:rsidP="007B3476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Pr="004A20BD" w:rsidRDefault="007B3476" w:rsidP="007B3476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>Программу и задания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7B3476" w:rsidRPr="004A20BD" w:rsidRDefault="007B3476" w:rsidP="007B3476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7B3476" w:rsidRDefault="007B3476" w:rsidP="007B3476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 __________________</w:t>
      </w:r>
    </w:p>
    <w:p w:rsidR="007B3476" w:rsidRDefault="007B3476" w:rsidP="007B3476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студента) </w:t>
      </w:r>
    </w:p>
    <w:p w:rsidR="007B3476" w:rsidRDefault="007B3476" w:rsidP="007B3476">
      <w:pPr>
        <w:tabs>
          <w:tab w:val="left" w:pos="6840"/>
        </w:tabs>
        <w:ind w:right="39"/>
        <w:jc w:val="both"/>
      </w:pPr>
    </w:p>
    <w:p w:rsidR="007B3476" w:rsidRDefault="007B3476" w:rsidP="007B3476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7B3476" w:rsidRPr="004A20BD" w:rsidRDefault="007B3476" w:rsidP="007B3476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>
        <w:rPr>
          <w:szCs w:val="28"/>
        </w:rPr>
        <w:t>обучающегося</w:t>
      </w:r>
      <w:proofErr w:type="gramEnd"/>
      <w:r>
        <w:rPr>
          <w:szCs w:val="28"/>
        </w:rPr>
        <w:t xml:space="preserve">, </w:t>
      </w:r>
    </w:p>
    <w:p w:rsidR="007B3476" w:rsidRDefault="007B3476" w:rsidP="007B3476">
      <w:pPr>
        <w:ind w:right="39"/>
        <w:jc w:val="center"/>
        <w:rPr>
          <w:szCs w:val="28"/>
        </w:rPr>
      </w:pPr>
      <w:r>
        <w:rPr>
          <w:szCs w:val="28"/>
        </w:rPr>
        <w:t>в период практики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Общая оценка 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</w:pPr>
      <w:r>
        <w:t>____________________________________________________________________</w:t>
      </w:r>
    </w:p>
    <w:p w:rsidR="007B3476" w:rsidRDefault="007B3476" w:rsidP="007B3476">
      <w:pPr>
        <w:spacing w:line="360" w:lineRule="auto"/>
        <w:outlineLvl w:val="0"/>
      </w:pPr>
      <w:r>
        <w:tab/>
      </w:r>
    </w:p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3B1962" w:rsidRDefault="007B3476" w:rsidP="007B3476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Pr="003B1962">
        <w:rPr>
          <w:b/>
          <w:caps/>
        </w:rPr>
        <w:lastRenderedPageBreak/>
        <w:t xml:space="preserve">План – график прохождения </w:t>
      </w:r>
      <w:r>
        <w:rPr>
          <w:b/>
          <w:caps/>
        </w:rPr>
        <w:t>практики</w:t>
      </w:r>
      <w:r w:rsidRPr="003B1962">
        <w:rPr>
          <w:b/>
          <w:caps/>
        </w:rPr>
        <w:t xml:space="preserve"> </w:t>
      </w:r>
    </w:p>
    <w:p w:rsidR="007B3476" w:rsidRDefault="007B3476" w:rsidP="007B3476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7B3476" w:rsidTr="007D32C8">
        <w:tc>
          <w:tcPr>
            <w:tcW w:w="1496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7B3476" w:rsidRDefault="007B3476" w:rsidP="007D32C8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  <w:p w:rsidR="007B3476" w:rsidRDefault="007B3476" w:rsidP="007D32C8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  <w:rPr>
                <w:sz w:val="24"/>
              </w:rPr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  <w:tr w:rsidR="007B3476" w:rsidTr="007D32C8">
        <w:trPr>
          <w:trHeight w:val="632"/>
        </w:trPr>
        <w:tc>
          <w:tcPr>
            <w:tcW w:w="1496" w:type="dxa"/>
          </w:tcPr>
          <w:p w:rsidR="007B3476" w:rsidRDefault="007B3476" w:rsidP="007D32C8">
            <w:pPr>
              <w:jc w:val="center"/>
            </w:pPr>
          </w:p>
        </w:tc>
        <w:tc>
          <w:tcPr>
            <w:tcW w:w="1870" w:type="dxa"/>
          </w:tcPr>
          <w:p w:rsidR="007B3476" w:rsidRDefault="007B3476" w:rsidP="007D32C8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7B3476" w:rsidRDefault="007B3476" w:rsidP="007D32C8">
            <w:pPr>
              <w:jc w:val="center"/>
            </w:pPr>
          </w:p>
        </w:tc>
      </w:tr>
    </w:tbl>
    <w:p w:rsidR="007B3476" w:rsidRDefault="007B3476" w:rsidP="007B3476">
      <w:r>
        <w:t>Руководитель практики</w:t>
      </w:r>
    </w:p>
    <w:p w:rsidR="007B3476" w:rsidRDefault="007B3476" w:rsidP="007B3476">
      <w:r>
        <w:t>от профильной организации    _________________________________________</w:t>
      </w:r>
    </w:p>
    <w:p w:rsidR="007B3476" w:rsidRPr="001D7741" w:rsidRDefault="007B3476" w:rsidP="007B3476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7B3476" w:rsidRPr="00D04BDA" w:rsidRDefault="007B3476" w:rsidP="007B3476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9B6755" w:rsidRPr="009B6755">
        <w:rPr>
          <w:noProof/>
        </w:rPr>
        <w:lastRenderedPageBreak/>
        <w:pict>
          <v:line id="_x0000_s1026" style="position:absolute;left:0;text-align:left;z-index:251660288" from="18.7pt,-1in" to="21.9pt,2138.9pt">
            <v:stroke dashstyle="dash"/>
          </v:line>
        </w:pict>
      </w:r>
      <w:bookmarkStart w:id="4" w:name="OLE_LINK1"/>
      <w:r w:rsidRPr="00D04BDA">
        <w:rPr>
          <w:sz w:val="20"/>
        </w:rPr>
        <w:t xml:space="preserve">Передается  в </w:t>
      </w:r>
      <w:r>
        <w:rPr>
          <w:sz w:val="20"/>
        </w:rPr>
        <w:t>ООП и СТВ</w:t>
      </w:r>
      <w:r w:rsidRPr="00D04BDA">
        <w:rPr>
          <w:sz w:val="20"/>
        </w:rPr>
        <w:t xml:space="preserve"> (каб.2.4</w:t>
      </w:r>
      <w:r>
        <w:rPr>
          <w:sz w:val="20"/>
        </w:rPr>
        <w:t>5</w:t>
      </w:r>
      <w:r w:rsidRPr="00D04BDA">
        <w:rPr>
          <w:sz w:val="20"/>
        </w:rPr>
        <w:t>0)</w:t>
      </w:r>
    </w:p>
    <w:p w:rsidR="007B3476" w:rsidRPr="008B7E43" w:rsidRDefault="007B3476" w:rsidP="007B3476">
      <w:pPr>
        <w:ind w:left="748"/>
        <w:jc w:val="center"/>
        <w:rPr>
          <w:b/>
          <w:sz w:val="20"/>
          <w:szCs w:val="20"/>
          <w:u w:val="single"/>
        </w:rPr>
      </w:pP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>
        <w:rPr>
          <w:b/>
          <w:caps/>
          <w:spacing w:val="20"/>
          <w:sz w:val="26"/>
          <w:szCs w:val="26"/>
        </w:rPr>
        <w:t xml:space="preserve">профильной </w:t>
      </w:r>
    </w:p>
    <w:p w:rsidR="007B3476" w:rsidRDefault="007B3476" w:rsidP="007B3476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7B3476" w:rsidRPr="00896F68" w:rsidRDefault="007B3476" w:rsidP="007B3476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7B3476" w:rsidRPr="00034B1B" w:rsidRDefault="007B3476" w:rsidP="007B3476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>
        <w:rPr>
          <w:sz w:val="26"/>
          <w:szCs w:val="26"/>
        </w:rPr>
        <w:t>профильной организации</w:t>
      </w:r>
      <w:r w:rsidRPr="00920CA2">
        <w:rPr>
          <w:sz w:val="24"/>
        </w:rPr>
        <w:t xml:space="preserve"> </w:t>
      </w:r>
      <w:r>
        <w:rPr>
          <w:sz w:val="24"/>
          <w:u w:val="single"/>
        </w:rPr>
        <w:tab/>
      </w:r>
      <w:r>
        <w:rPr>
          <w:szCs w:val="28"/>
          <w:u w:val="single"/>
        </w:rPr>
        <w:t>ФГБОУ ВО «СибАДИ»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7B3476" w:rsidRDefault="007B3476" w:rsidP="007B3476">
      <w:pPr>
        <w:ind w:firstLine="709"/>
        <w:jc w:val="both"/>
        <w:rPr>
          <w:sz w:val="26"/>
          <w:szCs w:val="26"/>
        </w:rPr>
      </w:pPr>
    </w:p>
    <w:p w:rsidR="007B3476" w:rsidRPr="00034B1B" w:rsidRDefault="007B3476" w:rsidP="007B3476">
      <w:pPr>
        <w:ind w:firstLine="709"/>
        <w:jc w:val="both"/>
        <w:rPr>
          <w:sz w:val="26"/>
          <w:szCs w:val="26"/>
          <w:u w:val="single"/>
        </w:rPr>
      </w:pPr>
      <w:r w:rsidRPr="00B754BE">
        <w:rPr>
          <w:sz w:val="26"/>
          <w:szCs w:val="26"/>
        </w:rPr>
        <w:t>студент</w:t>
      </w:r>
      <w:r w:rsidRPr="00034B1B">
        <w:rPr>
          <w:bCs/>
        </w:rPr>
        <w:t xml:space="preserve"> </w:t>
      </w:r>
      <w:proofErr w:type="spellStart"/>
      <w:r w:rsidR="00461E5A">
        <w:rPr>
          <w:bCs/>
          <w:u w:val="single"/>
        </w:rPr>
        <w:t>Умиров</w:t>
      </w:r>
      <w:proofErr w:type="spellEnd"/>
      <w:r w:rsidR="00461E5A">
        <w:rPr>
          <w:bCs/>
          <w:u w:val="single"/>
        </w:rPr>
        <w:t xml:space="preserve"> </w:t>
      </w:r>
      <w:proofErr w:type="spellStart"/>
      <w:r w:rsidR="00461E5A">
        <w:rPr>
          <w:bCs/>
          <w:u w:val="single"/>
        </w:rPr>
        <w:t>Азамат</w:t>
      </w:r>
      <w:proofErr w:type="spellEnd"/>
      <w:r w:rsidR="00461E5A">
        <w:rPr>
          <w:bCs/>
          <w:u w:val="single"/>
        </w:rPr>
        <w:t xml:space="preserve"> </w:t>
      </w:r>
      <w:proofErr w:type="spellStart"/>
      <w:r w:rsidR="00461E5A">
        <w:rPr>
          <w:bCs/>
          <w:u w:val="single"/>
        </w:rPr>
        <w:t>Серикович</w:t>
      </w:r>
      <w:proofErr w:type="spellEnd"/>
      <w:r w:rsidR="00461E5A">
        <w:rPr>
          <w:bCs/>
          <w:u w:val="single"/>
        </w:rPr>
        <w:tab/>
      </w:r>
      <w:r w:rsidR="00040F25">
        <w:rPr>
          <w:bCs/>
          <w:u w:val="single"/>
        </w:rPr>
        <w:tab/>
      </w:r>
      <w:r w:rsidR="00040F25"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7B3476" w:rsidRPr="008C7390" w:rsidRDefault="007B3476" w:rsidP="007B3476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7B3476" w:rsidRPr="00034B1B" w:rsidRDefault="007B3476" w:rsidP="007B3476">
      <w:pPr>
        <w:ind w:left="709"/>
        <w:rPr>
          <w:u w:val="single"/>
        </w:rPr>
      </w:pPr>
      <w:r w:rsidRPr="00B754BE">
        <w:rPr>
          <w:sz w:val="26"/>
          <w:szCs w:val="26"/>
        </w:rPr>
        <w:t>Курс</w:t>
      </w:r>
      <w:r>
        <w:rPr>
          <w:sz w:val="26"/>
          <w:szCs w:val="26"/>
          <w:u w:val="single"/>
        </w:rPr>
        <w:tab/>
        <w:t>1</w:t>
      </w:r>
      <w:r>
        <w:rPr>
          <w:sz w:val="26"/>
          <w:szCs w:val="26"/>
          <w:u w:val="single"/>
        </w:rPr>
        <w:tab/>
      </w:r>
      <w:r>
        <w:t xml:space="preserve">   </w:t>
      </w:r>
      <w:r w:rsidRPr="00B754BE">
        <w:rPr>
          <w:sz w:val="26"/>
          <w:szCs w:val="26"/>
        </w:rPr>
        <w:t xml:space="preserve"> группа</w:t>
      </w:r>
      <w:r>
        <w:rPr>
          <w:sz w:val="26"/>
          <w:szCs w:val="26"/>
        </w:rPr>
        <w:t xml:space="preserve"> </w:t>
      </w:r>
      <w:r>
        <w:rPr>
          <w:sz w:val="26"/>
          <w:szCs w:val="26"/>
          <w:u w:val="single"/>
        </w:rPr>
        <w:tab/>
      </w:r>
      <w:r>
        <w:rPr>
          <w:u w:val="single"/>
        </w:rPr>
        <w:t>АПм-20МА</w:t>
      </w:r>
      <w:r w:rsidR="0021662E">
        <w:rPr>
          <w:u w:val="single"/>
          <w:lang w:val="en-US"/>
        </w:rPr>
        <w:t>Z</w:t>
      </w:r>
      <w:r w:rsidRPr="00034B1B">
        <w:rPr>
          <w:u w:val="single"/>
        </w:rPr>
        <w:t>1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8C7390" w:rsidRDefault="007B3476" w:rsidP="007B3476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7B3476" w:rsidRPr="000B519D" w:rsidRDefault="007B3476" w:rsidP="007B3476">
      <w:pPr>
        <w:ind w:firstLine="709"/>
        <w:rPr>
          <w:u w:val="single"/>
        </w:rPr>
      </w:pPr>
      <w:r w:rsidRPr="00B754BE">
        <w:rPr>
          <w:sz w:val="24"/>
        </w:rPr>
        <w:t>Вид практики</w:t>
      </w:r>
      <w:r>
        <w:t xml:space="preserve">  </w:t>
      </w:r>
      <w:r>
        <w:rPr>
          <w:u w:val="single"/>
        </w:rPr>
        <w:tab/>
      </w:r>
      <w:r>
        <w:rPr>
          <w:u w:val="single"/>
        </w:rPr>
        <w:tab/>
        <w:t>производственная практика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096F9E" w:rsidRDefault="007B3476" w:rsidP="007B3476">
      <w:pPr>
        <w:ind w:left="748"/>
        <w:jc w:val="both"/>
        <w:rPr>
          <w:bCs/>
          <w:sz w:val="26"/>
          <w:szCs w:val="26"/>
          <w:u w:val="single"/>
        </w:rPr>
      </w:pPr>
      <w:r>
        <w:rPr>
          <w:sz w:val="24"/>
        </w:rPr>
        <w:t>Тип практики</w:t>
      </w:r>
      <w:r w:rsidRPr="000B519D">
        <w:rPr>
          <w:bCs/>
        </w:rPr>
        <w:t xml:space="preserve"> </w:t>
      </w:r>
      <w:r w:rsidRPr="00096F9E">
        <w:rPr>
          <w:bCs/>
          <w:sz w:val="26"/>
          <w:szCs w:val="26"/>
          <w:u w:val="single"/>
        </w:rPr>
        <w:t>производственная практика (научно-исследовательская работа)</w:t>
      </w:r>
    </w:p>
    <w:p w:rsidR="007B3476" w:rsidRDefault="007B3476" w:rsidP="007B3476">
      <w:pPr>
        <w:ind w:left="748"/>
        <w:jc w:val="both"/>
        <w:rPr>
          <w:sz w:val="22"/>
          <w:szCs w:val="22"/>
        </w:rPr>
      </w:pPr>
      <w:r>
        <w:rPr>
          <w:bCs/>
        </w:rPr>
        <w:t xml:space="preserve">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7B3476" w:rsidRPr="00B754BE" w:rsidRDefault="007B3476" w:rsidP="007B3476">
      <w:pPr>
        <w:ind w:left="748"/>
        <w:jc w:val="both"/>
        <w:rPr>
          <w:sz w:val="22"/>
          <w:szCs w:val="22"/>
        </w:rPr>
      </w:pPr>
    </w:p>
    <w:p w:rsidR="007B3476" w:rsidRPr="008B7E43" w:rsidRDefault="007B3476" w:rsidP="007B3476">
      <w:pPr>
        <w:ind w:firstLine="709"/>
        <w:jc w:val="both"/>
        <w:rPr>
          <w:sz w:val="20"/>
          <w:szCs w:val="20"/>
        </w:rPr>
      </w:pPr>
    </w:p>
    <w:p w:rsidR="007B3476" w:rsidRPr="000B519D" w:rsidRDefault="007B3476" w:rsidP="007B3476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</w:t>
      </w:r>
      <w:r w:rsidRPr="000B519D">
        <w:rPr>
          <w:sz w:val="24"/>
        </w:rPr>
        <w:t>«</w:t>
      </w:r>
      <w:r w:rsidRPr="000B519D">
        <w:rPr>
          <w:sz w:val="24"/>
          <w:u w:val="single"/>
        </w:rPr>
        <w:tab/>
      </w:r>
      <w:r w:rsidR="0021662E" w:rsidRPr="0021662E">
        <w:rPr>
          <w:sz w:val="24"/>
          <w:u w:val="single"/>
        </w:rPr>
        <w:t>5</w:t>
      </w:r>
      <w:r>
        <w:rPr>
          <w:sz w:val="24"/>
          <w:u w:val="single"/>
        </w:rPr>
        <w:t xml:space="preserve">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 xml:space="preserve">я </w:t>
      </w:r>
      <w:r w:rsidRPr="000B519D">
        <w:rPr>
          <w:sz w:val="24"/>
          <w:u w:val="single"/>
        </w:rPr>
        <w:tab/>
      </w:r>
      <w:r w:rsidRPr="000B519D">
        <w:rPr>
          <w:sz w:val="24"/>
        </w:rPr>
        <w:t>2021г. по  «</w:t>
      </w:r>
      <w:r>
        <w:rPr>
          <w:sz w:val="24"/>
          <w:u w:val="single"/>
        </w:rPr>
        <w:tab/>
      </w:r>
      <w:r w:rsidR="0021662E">
        <w:rPr>
          <w:sz w:val="24"/>
          <w:u w:val="single"/>
        </w:rPr>
        <w:t>17</w:t>
      </w:r>
      <w:r>
        <w:rPr>
          <w:sz w:val="24"/>
          <w:u w:val="single"/>
        </w:rPr>
        <w:t xml:space="preserve">  </w:t>
      </w:r>
      <w:r w:rsidRPr="000B519D">
        <w:rPr>
          <w:sz w:val="24"/>
        </w:rPr>
        <w:t>»</w:t>
      </w:r>
      <w:r w:rsidRPr="000B519D">
        <w:rPr>
          <w:sz w:val="24"/>
          <w:u w:val="single"/>
        </w:rPr>
        <w:t xml:space="preserve">      </w:t>
      </w:r>
      <w:r w:rsidR="0021662E">
        <w:rPr>
          <w:sz w:val="24"/>
          <w:u w:val="single"/>
        </w:rPr>
        <w:t>июл</w:t>
      </w:r>
      <w:r>
        <w:rPr>
          <w:sz w:val="24"/>
          <w:u w:val="single"/>
        </w:rPr>
        <w:t>я</w:t>
      </w:r>
      <w:r w:rsidRPr="000B519D">
        <w:rPr>
          <w:sz w:val="24"/>
          <w:u w:val="single"/>
        </w:rPr>
        <w:t xml:space="preserve">    </w:t>
      </w:r>
      <w:r w:rsidRPr="000B519D">
        <w:rPr>
          <w:sz w:val="24"/>
        </w:rPr>
        <w:t>2021г</w:t>
      </w:r>
      <w:r>
        <w:rPr>
          <w:sz w:val="24"/>
        </w:rPr>
        <w:t>.</w:t>
      </w:r>
    </w:p>
    <w:p w:rsidR="007B3476" w:rsidRPr="008B7E43" w:rsidRDefault="007B3476" w:rsidP="007B3476">
      <w:pPr>
        <w:ind w:left="748"/>
        <w:jc w:val="both"/>
        <w:rPr>
          <w:sz w:val="20"/>
          <w:szCs w:val="20"/>
        </w:rPr>
      </w:pPr>
    </w:p>
    <w:p w:rsidR="007B3476" w:rsidRDefault="007B3476" w:rsidP="007B3476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7B3476" w:rsidRPr="009D6245" w:rsidTr="007D32C8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7B3476" w:rsidRDefault="007B3476" w:rsidP="007D32C8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Pr="009D6245">
              <w:rPr>
                <w:b/>
                <w:sz w:val="24"/>
              </w:rPr>
              <w:t xml:space="preserve"> </w:t>
            </w:r>
          </w:p>
          <w:p w:rsidR="007B3476" w:rsidRPr="009D6245" w:rsidRDefault="007B3476" w:rsidP="007D32C8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7B3476" w:rsidRDefault="007B3476" w:rsidP="007D32C8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7B3476" w:rsidRPr="009D6245" w:rsidTr="007D32C8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7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685959556" r:id="rId8"/>
              </w:object>
            </w:r>
            <w:r w:rsidRPr="009B6755"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685959557" r:id="rId10"/>
              </w:object>
            </w:r>
            <w:r w:rsidRPr="009B6755"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685959558" r:id="rId12"/>
              </w:object>
            </w:r>
            <w:r w:rsidRPr="009B6755"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685959559" r:id="rId14"/>
              </w:object>
            </w:r>
            <w:r w:rsidRPr="009B6755"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685959560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685959561" r:id="rId17"/>
              </w:object>
            </w:r>
            <w:r w:rsidRPr="009B6755"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685959562" r:id="rId18"/>
              </w:object>
            </w:r>
            <w:r w:rsidRPr="009B6755"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685959563" r:id="rId19"/>
              </w:object>
            </w:r>
            <w:r w:rsidRPr="009B6755"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685959564" r:id="rId20"/>
              </w:object>
            </w:r>
            <w:r w:rsidRPr="009B6755"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685959565" r:id="rId21"/>
              </w:object>
            </w:r>
          </w:p>
        </w:tc>
      </w:tr>
      <w:tr w:rsidR="007B3476" w:rsidRPr="009D6245" w:rsidTr="007D32C8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41"/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ПК-18</w:t>
            </w: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firstLine="112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685959566" r:id="rId23"/>
              </w:object>
            </w:r>
            <w:r w:rsidRPr="009B6755"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685959567" r:id="rId24"/>
              </w:object>
            </w:r>
            <w:r w:rsidRPr="009B6755"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685959568" r:id="rId25"/>
              </w:object>
            </w:r>
            <w:r w:rsidRPr="009B6755"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685959569" r:id="rId26"/>
              </w:object>
            </w:r>
            <w:r w:rsidRPr="009B6755"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685959570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685959571" r:id="rId28"/>
              </w:object>
            </w:r>
            <w:r w:rsidRPr="009B6755"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685959572" r:id="rId29"/>
              </w:object>
            </w:r>
            <w:r w:rsidRPr="009B6755"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685959573" r:id="rId30"/>
              </w:object>
            </w:r>
            <w:r w:rsidRPr="009B6755"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685959574" r:id="rId31"/>
              </w:object>
            </w:r>
            <w:r w:rsidRPr="009B6755"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685959575" r:id="rId3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685959576" r:id="rId33"/>
              </w:object>
            </w:r>
            <w:r w:rsidRPr="009B6755"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685959577" r:id="rId34"/>
              </w:object>
            </w:r>
            <w:r w:rsidRPr="009B6755"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685959578" r:id="rId35"/>
              </w:object>
            </w:r>
            <w:r w:rsidRPr="009B6755"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685959579" r:id="rId36"/>
              </w:object>
            </w:r>
            <w:r w:rsidRPr="009B6755"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685959580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685959581" r:id="rId38"/>
              </w:object>
            </w:r>
            <w:r w:rsidRPr="009B6755"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685959582" r:id="rId39"/>
              </w:object>
            </w:r>
            <w:r w:rsidRPr="009B6755"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685959583" r:id="rId40"/>
              </w:object>
            </w:r>
            <w:r w:rsidRPr="009B6755"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685959584" r:id="rId41"/>
              </w:object>
            </w:r>
            <w:r w:rsidRPr="009B6755"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685959585" r:id="rId4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center"/>
              <w:rPr>
                <w:b/>
                <w:sz w:val="24"/>
              </w:rPr>
            </w:pPr>
            <w:r w:rsidRPr="009B6755"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685959586" r:id="rId43"/>
              </w:object>
            </w:r>
            <w:r w:rsidRPr="009B6755"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685959587" r:id="rId44"/>
              </w:object>
            </w:r>
            <w:r w:rsidRPr="009B6755"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685959588" r:id="rId45"/>
              </w:object>
            </w:r>
            <w:r w:rsidRPr="009B6755"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685959589" r:id="rId46"/>
              </w:object>
            </w:r>
            <w:r w:rsidRPr="009B6755"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685959590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685959591" r:id="rId48"/>
              </w:object>
            </w:r>
            <w:r w:rsidRPr="009B6755"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685959592" r:id="rId49"/>
              </w:object>
            </w:r>
            <w:r w:rsidRPr="009B6755"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685959593" r:id="rId50"/>
              </w:object>
            </w:r>
            <w:r w:rsidRPr="009B6755"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685959594" r:id="rId51"/>
              </w:object>
            </w:r>
            <w:r w:rsidRPr="009B6755"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685959595" r:id="rId52"/>
              </w:object>
            </w:r>
          </w:p>
        </w:tc>
      </w:tr>
      <w:tr w:rsidR="007B3476" w:rsidRPr="009D6245" w:rsidTr="007D32C8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685959596" r:id="rId53"/>
              </w:object>
            </w:r>
            <w:r w:rsidRPr="009B6755"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685959597" r:id="rId54"/>
              </w:object>
            </w:r>
            <w:r w:rsidRPr="009B6755"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685959598" r:id="rId55"/>
              </w:object>
            </w:r>
            <w:r w:rsidRPr="009B6755"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685959599" r:id="rId56"/>
              </w:object>
            </w:r>
            <w:r w:rsidRPr="009B6755"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685959600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685959601" r:id="rId58"/>
              </w:object>
            </w:r>
            <w:r w:rsidRPr="009B6755"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685959602" r:id="rId59"/>
              </w:object>
            </w:r>
            <w:r w:rsidRPr="009B6755"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685959603" r:id="rId60"/>
              </w:object>
            </w:r>
            <w:r w:rsidRPr="009B6755"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685959604" r:id="rId61"/>
              </w:object>
            </w:r>
            <w:r w:rsidRPr="009B6755"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685959605" r:id="rId6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685959606" r:id="rId63"/>
              </w:object>
            </w:r>
            <w:r w:rsidRPr="009B6755"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685959607" r:id="rId64"/>
              </w:object>
            </w:r>
            <w:r w:rsidRPr="009B6755"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685959608" r:id="rId65"/>
              </w:object>
            </w:r>
            <w:r w:rsidRPr="009B6755"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685959609" r:id="rId66"/>
              </w:object>
            </w:r>
            <w:r w:rsidRPr="009B6755"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685959610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Pr="009D6245" w:rsidRDefault="007B3476" w:rsidP="007D32C8">
            <w:pPr>
              <w:ind w:left="91"/>
              <w:rPr>
                <w:sz w:val="24"/>
              </w:rPr>
            </w:pPr>
            <w:r w:rsidRPr="009B6755"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685959611" r:id="rId68"/>
              </w:object>
            </w:r>
            <w:r w:rsidRPr="009B6755"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685959612" r:id="rId69"/>
              </w:object>
            </w:r>
            <w:r w:rsidRPr="009B6755"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685959613" r:id="rId70"/>
              </w:object>
            </w:r>
            <w:r w:rsidRPr="009B6755"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685959614" r:id="rId71"/>
              </w:object>
            </w:r>
            <w:r w:rsidRPr="009B6755"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685959615" r:id="rId7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748" w:hanging="611"/>
              <w:jc w:val="center"/>
            </w:pPr>
            <w:r w:rsidRPr="009B6755"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685959616" r:id="rId73"/>
              </w:object>
            </w:r>
            <w:r w:rsidRPr="009B6755"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685959617" r:id="rId74"/>
              </w:object>
            </w:r>
            <w:r w:rsidRPr="009B6755"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685959618" r:id="rId75"/>
              </w:object>
            </w:r>
            <w:r w:rsidRPr="009B6755"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685959619" r:id="rId76"/>
              </w:object>
            </w:r>
            <w:r w:rsidRPr="009B6755"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685959620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7B3476" w:rsidRDefault="007B3476" w:rsidP="007D32C8">
            <w:pPr>
              <w:ind w:left="91"/>
            </w:pPr>
            <w:r w:rsidRPr="009B6755"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685959621" r:id="rId78"/>
              </w:object>
            </w:r>
            <w:r w:rsidRPr="009B6755"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685959622" r:id="rId79"/>
              </w:object>
            </w:r>
            <w:r w:rsidRPr="009B6755"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685959623" r:id="rId80"/>
              </w:object>
            </w:r>
            <w:r w:rsidRPr="009B6755"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685959624" r:id="rId81"/>
              </w:object>
            </w:r>
            <w:r w:rsidRPr="009B6755"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685959625" r:id="rId82"/>
              </w:object>
            </w:r>
          </w:p>
        </w:tc>
      </w:tr>
      <w:tr w:rsidR="007B3476" w:rsidRPr="009D6245" w:rsidTr="007D32C8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7B3476" w:rsidRPr="009D6245" w:rsidRDefault="007B3476" w:rsidP="007D32C8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7B3476" w:rsidRDefault="007B3476" w:rsidP="007D32C8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  <w:tr w:rsidR="007B3476" w:rsidRPr="009D6245" w:rsidTr="007D32C8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7B3476" w:rsidRPr="009D6245" w:rsidRDefault="007B3476" w:rsidP="007D32C8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7B3476" w:rsidRDefault="007B3476" w:rsidP="007D32C8">
            <w:pPr>
              <w:ind w:left="91"/>
            </w:pPr>
          </w:p>
        </w:tc>
      </w:tr>
    </w:tbl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ением практикантом данной компетенцией;</w:t>
      </w:r>
    </w:p>
    <w:p w:rsidR="007B3476" w:rsidRPr="00896F68" w:rsidRDefault="007B3476" w:rsidP="007B3476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7B3476" w:rsidRPr="008B7E43" w:rsidRDefault="007B3476" w:rsidP="007B3476">
      <w:pPr>
        <w:ind w:left="748"/>
        <w:jc w:val="both"/>
        <w:rPr>
          <w:sz w:val="16"/>
          <w:szCs w:val="16"/>
        </w:rPr>
      </w:pPr>
    </w:p>
    <w:p w:rsidR="007B3476" w:rsidRDefault="007B3476" w:rsidP="007B3476">
      <w:pPr>
        <w:ind w:left="748"/>
        <w:jc w:val="both"/>
      </w:pPr>
      <w:r>
        <w:t xml:space="preserve">               </w:t>
      </w:r>
    </w:p>
    <w:p w:rsidR="007B3476" w:rsidRPr="00D04BDA" w:rsidRDefault="007B3476" w:rsidP="007B3476">
      <w:pPr>
        <w:ind w:left="748"/>
        <w:jc w:val="both"/>
      </w:pPr>
      <w:r>
        <w:t xml:space="preserve">         </w:t>
      </w:r>
      <w:r w:rsidRPr="00D04BDA">
        <w:t>__________________ _____________________________</w:t>
      </w:r>
    </w:p>
    <w:p w:rsidR="007B3476" w:rsidRPr="00D04BDA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7B3476" w:rsidRDefault="007B3476" w:rsidP="007B3476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p w:rsidR="00056C69" w:rsidRDefault="00056C69"/>
    <w:sectPr w:rsidR="00056C69" w:rsidSect="000B6CEE">
      <w:footerReference w:type="even" r:id="rId83"/>
      <w:footerReference w:type="default" r:id="rId84"/>
      <w:pgSz w:w="11907" w:h="16840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69B3" w:rsidRDefault="006969B3" w:rsidP="009B6755">
      <w:r>
        <w:separator/>
      </w:r>
    </w:p>
  </w:endnote>
  <w:endnote w:type="continuationSeparator" w:id="0">
    <w:p w:rsidR="006969B3" w:rsidRDefault="006969B3" w:rsidP="009B67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FC15C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049E1" w:rsidRDefault="006969B3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49E1" w:rsidRDefault="009B6755" w:rsidP="00DB549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0B6CEE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61E5A">
      <w:rPr>
        <w:rStyle w:val="a5"/>
        <w:noProof/>
      </w:rPr>
      <w:t>7</w:t>
    </w:r>
    <w:r>
      <w:rPr>
        <w:rStyle w:val="a5"/>
      </w:rPr>
      <w:fldChar w:fldCharType="end"/>
    </w:r>
  </w:p>
  <w:p w:rsidR="00E049E1" w:rsidRDefault="006969B3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69B3" w:rsidRDefault="006969B3" w:rsidP="009B6755">
      <w:r>
        <w:separator/>
      </w:r>
    </w:p>
  </w:footnote>
  <w:footnote w:type="continuationSeparator" w:id="0">
    <w:p w:rsidR="006969B3" w:rsidRDefault="006969B3" w:rsidP="009B675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B3476"/>
    <w:rsid w:val="00040F25"/>
    <w:rsid w:val="00056C69"/>
    <w:rsid w:val="000B6CEE"/>
    <w:rsid w:val="0021662E"/>
    <w:rsid w:val="00461E5A"/>
    <w:rsid w:val="006969B3"/>
    <w:rsid w:val="007B3476"/>
    <w:rsid w:val="0085554A"/>
    <w:rsid w:val="009B67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3476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7B3476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rsid w:val="007B347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page number"/>
    <w:basedOn w:val="a0"/>
    <w:rsid w:val="007B3476"/>
  </w:style>
  <w:style w:type="paragraph" w:styleId="a6">
    <w:name w:val="Plain Text"/>
    <w:basedOn w:val="a"/>
    <w:link w:val="a7"/>
    <w:unhideWhenUsed/>
    <w:rsid w:val="007B3476"/>
    <w:rPr>
      <w:rFonts w:ascii="Courier New" w:hAnsi="Courier New"/>
      <w:sz w:val="20"/>
      <w:szCs w:val="20"/>
    </w:rPr>
  </w:style>
  <w:style w:type="character" w:customStyle="1" w:styleId="a7">
    <w:name w:val="Текст Знак"/>
    <w:basedOn w:val="a0"/>
    <w:link w:val="a6"/>
    <w:rsid w:val="007B34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7B347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B347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7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76" Type="http://schemas.openxmlformats.org/officeDocument/2006/relationships/oleObject" Target="embeddings/oleObject64.bin"/><Relationship Id="rId84" Type="http://schemas.openxmlformats.org/officeDocument/2006/relationships/footer" Target="footer2.xml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631</Words>
  <Characters>9298</Characters>
  <Application>Microsoft Office Word</Application>
  <DocSecurity>0</DocSecurity>
  <Lines>77</Lines>
  <Paragraphs>21</Paragraphs>
  <ScaleCrop>false</ScaleCrop>
  <Company/>
  <LinksUpToDate>false</LinksUpToDate>
  <CharactersWithSpaces>109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gova_vv</dc:creator>
  <cp:lastModifiedBy>stogova_vv</cp:lastModifiedBy>
  <cp:revision>2</cp:revision>
  <dcterms:created xsi:type="dcterms:W3CDTF">2021-06-23T07:16:00Z</dcterms:created>
  <dcterms:modified xsi:type="dcterms:W3CDTF">2021-06-23T07:16:00Z</dcterms:modified>
</cp:coreProperties>
</file>